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C13449" w:rsidP="005D35BE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2</w:t>
            </w:r>
            <w:r w:rsidR="00845465">
              <w:t>4.02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CA722B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CA722B" w:rsidRDefault="00CA722B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CA722B" w:rsidRPr="005914D1" w:rsidRDefault="00CA722B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CA722B" w:rsidRPr="005914D1" w:rsidRDefault="00CA722B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CA722B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42.1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CA722B" w:rsidRDefault="00CA722B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CA722B" w:rsidRPr="00140BBD" w:rsidRDefault="00CA722B" w:rsidP="00140BBD">
                  <w:pPr>
                    <w:rPr>
                      <w:color w:val="FF0000"/>
                      <w:sz w:val="32"/>
                    </w:rPr>
                  </w:pPr>
                  <w:r w:rsidRPr="00140BBD">
                    <w:rPr>
                      <w:color w:val="FF0000"/>
                      <w:sz w:val="32"/>
                    </w:rPr>
                    <w:t>I dette utkastet gjenstår det kvalitetssikring av alle begreper og lenker mellom begrepskatalog og grensesnittspesifikasjonen.</w:t>
                  </w:r>
                  <w:r>
                    <w:rPr>
                      <w:color w:val="FF0000"/>
                      <w:sz w:val="32"/>
                    </w:rPr>
                    <w:t xml:space="preserve"> Det forventes at en endelig grensesnittspesifikasjon er utarbeidet før </w:t>
                  </w:r>
                  <w:proofErr w:type="gramStart"/>
                  <w:r>
                    <w:rPr>
                      <w:color w:val="FF0000"/>
                      <w:sz w:val="32"/>
                    </w:rPr>
                    <w:t>07.03.2014</w:t>
                  </w:r>
                  <w:proofErr w:type="gramEnd"/>
                  <w:r>
                    <w:rPr>
                      <w:color w:val="FF0000"/>
                      <w:sz w:val="32"/>
                    </w:rPr>
                    <w:t>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CA722B" w:rsidRPr="00436535" w:rsidRDefault="00CA722B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CA722B" w:rsidRDefault="00CA722B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CA722B" w:rsidRDefault="00CA722B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ED4788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0268567" w:history="1">
        <w:r w:rsidR="00ED4788" w:rsidRPr="00EC3306">
          <w:rPr>
            <w:rStyle w:val="Hyperkobling"/>
          </w:rPr>
          <w:t>1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Innled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8" w:history="1">
        <w:r w:rsidR="00ED4788" w:rsidRPr="00EC3306">
          <w:rPr>
            <w:rStyle w:val="Hyperkobling"/>
          </w:rPr>
          <w:t>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må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9" w:history="1">
        <w:r w:rsidR="00ED4788" w:rsidRPr="00EC3306">
          <w:rPr>
            <w:rStyle w:val="Hyperkobling"/>
          </w:rPr>
          <w:t>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akgrun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0" w:history="1">
        <w:r w:rsidR="00ED4788" w:rsidRPr="00EC3306">
          <w:rPr>
            <w:rStyle w:val="Hyperkobling"/>
          </w:rPr>
          <w:t>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1" w:history="1">
        <w:r w:rsidR="00ED4788" w:rsidRPr="00EC3306">
          <w:rPr>
            <w:rStyle w:val="Hyperkobling"/>
          </w:rPr>
          <w:t>2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a er Oppslagstjenes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2" w:history="1">
        <w:r w:rsidR="00ED4788" w:rsidRPr="00EC3306">
          <w:rPr>
            <w:rStyle w:val="Hyperkobling"/>
          </w:rPr>
          <w:t>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oversik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3" w:history="1">
        <w:r w:rsidR="00ED4788" w:rsidRPr="00EC3306">
          <w:rPr>
            <w:rStyle w:val="Hyperkobling"/>
          </w:rPr>
          <w:t>2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ktør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4" w:history="1">
        <w:r w:rsidR="00ED4788" w:rsidRPr="00EC3306">
          <w:rPr>
            <w:rStyle w:val="Hyperkobling"/>
          </w:rPr>
          <w:t>2.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stilfell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3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5" w:history="1">
        <w:r w:rsidR="00ED4788" w:rsidRPr="00EC3306">
          <w:rPr>
            <w:rStyle w:val="Hyperkobling"/>
          </w:rPr>
          <w:t>2.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Endring i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4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6" w:history="1">
        <w:r w:rsidR="00ED4788" w:rsidRPr="00EC3306">
          <w:rPr>
            <w:rStyle w:val="Hyperkobling"/>
          </w:rPr>
          <w:t>2.1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letting fra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7" w:history="1">
        <w:r w:rsidR="00ED4788" w:rsidRPr="00EC3306">
          <w:rPr>
            <w:rStyle w:val="Hyperkobling"/>
          </w:rPr>
          <w:t>3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ordan få tilgang til Oppslagstjenesten?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8" w:history="1">
        <w:r w:rsidR="00ED4788" w:rsidRPr="00EC3306">
          <w:rPr>
            <w:rStyle w:val="Hyperkobling"/>
          </w:rPr>
          <w:t>3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formasjon som må utveksles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9" w:history="1">
        <w:r w:rsidR="00ED4788" w:rsidRPr="00EC3306">
          <w:rPr>
            <w:rStyle w:val="Hyperkobling"/>
          </w:rPr>
          <w:t>4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Overordnet 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0" w:history="1">
        <w:r w:rsidR="00ED4788" w:rsidRPr="00EC3306">
          <w:rPr>
            <w:rStyle w:val="Hyperkobling"/>
          </w:rPr>
          <w:t>4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model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1" w:history="1">
        <w:r w:rsidR="00ED4788" w:rsidRPr="00EC3306">
          <w:rPr>
            <w:rStyle w:val="Hyperkobling"/>
          </w:rPr>
          <w:t>4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klien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2" w:history="1">
        <w:r w:rsidR="00ED4788" w:rsidRPr="00EC3306">
          <w:rPr>
            <w:rStyle w:val="Hyperkobling"/>
          </w:rPr>
          <w:t>5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Webservice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3" w:history="1">
        <w:r w:rsidR="00ED4788" w:rsidRPr="00EC3306">
          <w:rPr>
            <w:rStyle w:val="Hyperkobling"/>
          </w:rPr>
          <w:t>5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4" w:history="1">
        <w:r w:rsidR="00ED4788" w:rsidRPr="00EC3306">
          <w:rPr>
            <w:rStyle w:val="Hyperkobling"/>
          </w:rPr>
          <w:t>5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Miljø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5" w:history="1">
        <w:r w:rsidR="00ED4788" w:rsidRPr="00EC3306">
          <w:rPr>
            <w:rStyle w:val="Hyperkobling"/>
          </w:rPr>
          <w:t>5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espørs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9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6" w:history="1">
        <w:r w:rsidR="00ED4788" w:rsidRPr="00EC3306">
          <w:rPr>
            <w:rStyle w:val="Hyperkobling"/>
          </w:rPr>
          <w:t>5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: hentPerson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0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7" w:history="1">
        <w:r w:rsidR="00ED4788" w:rsidRPr="00EC3306">
          <w:rPr>
            <w:rStyle w:val="Hyperkobling"/>
          </w:rPr>
          <w:t>5.5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e: hentEndring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1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8" w:history="1">
        <w:r w:rsidR="00ED4788" w:rsidRPr="00EC3306">
          <w:rPr>
            <w:rStyle w:val="Hyperkobling"/>
          </w:rPr>
          <w:t>6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Fil uttrekk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9" w:history="1">
        <w:r w:rsidR="00ED4788" w:rsidRPr="00EC3306">
          <w:rPr>
            <w:rStyle w:val="Hyperkobling"/>
          </w:rPr>
          <w:t>6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0" w:history="1">
        <w:r w:rsidR="00ED4788" w:rsidRPr="00EC3306">
          <w:rPr>
            <w:rStyle w:val="Hyperkobling"/>
          </w:rPr>
          <w:t>6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orma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1" w:history="1">
        <w:r w:rsidR="00ED4788" w:rsidRPr="00EC3306">
          <w:rPr>
            <w:rStyle w:val="Hyperkobling"/>
          </w:rPr>
          <w:t>6.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2" w:history="1">
        <w:r w:rsidR="00ED4788" w:rsidRPr="00EC3306">
          <w:rPr>
            <w:rStyle w:val="Hyperkobling"/>
          </w:rPr>
          <w:t>6.2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ignatur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3" w:history="1">
        <w:r w:rsidR="00ED4788" w:rsidRPr="00EC3306">
          <w:rPr>
            <w:rStyle w:val="Hyperkobling"/>
          </w:rPr>
          <w:t>6.2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Krypteringsnøkk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4" w:history="1">
        <w:r w:rsidR="00ED4788" w:rsidRPr="00EC3306">
          <w:rPr>
            <w:rStyle w:val="Hyperkobling"/>
          </w:rPr>
          <w:t>6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ilnavngiv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5" w:history="1">
        <w:r w:rsidR="00ED4788" w:rsidRPr="00EC3306">
          <w:rPr>
            <w:rStyle w:val="Hyperkobling"/>
          </w:rPr>
          <w:t>6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 av SFTP-grensesnitt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4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6" w:history="1">
        <w:r w:rsidR="00ED4788" w:rsidRPr="00EC3306">
          <w:rPr>
            <w:rStyle w:val="Hyperkobling"/>
          </w:rPr>
          <w:t>7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idereformidling via ID-por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7" w:history="1">
        <w:r w:rsidR="00ED4788" w:rsidRPr="00EC3306">
          <w:rPr>
            <w:rStyle w:val="Hyperkobling"/>
          </w:rPr>
          <w:t>8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Lenketjenes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8" w:history="1">
        <w:r w:rsidR="00ED4788" w:rsidRPr="00EC3306">
          <w:rPr>
            <w:rStyle w:val="Hyperkobling"/>
          </w:rPr>
          <w:t>8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dministrasjon av egen inform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9" w:history="1">
        <w:r w:rsidR="00ED4788" w:rsidRPr="00EC3306">
          <w:rPr>
            <w:rStyle w:val="Hyperkobling"/>
          </w:rPr>
          <w:t>8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put data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6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0" w:history="1">
        <w:r w:rsidR="00ED4788" w:rsidRPr="00EC3306">
          <w:rPr>
            <w:rStyle w:val="Hyperkobling"/>
          </w:rPr>
          <w:t>8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reserv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1" w:history="1">
        <w:r w:rsidR="00ED4788" w:rsidRPr="00EC3306">
          <w:rPr>
            <w:rStyle w:val="Hyperkobling"/>
          </w:rPr>
          <w:t>8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å velge digital postkas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CA722B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602" w:history="1">
        <w:r w:rsidR="00ED4788" w:rsidRPr="00EC3306">
          <w:rPr>
            <w:rStyle w:val="Hyperkobling"/>
          </w:rPr>
          <w:t>9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edleg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4" w:name="_Toc154165685"/>
      <w:bookmarkStart w:id="15" w:name="_Toc154165887"/>
      <w:bookmarkStart w:id="16" w:name="_Toc159724051"/>
      <w:bookmarkStart w:id="17" w:name="_Toc159724198"/>
      <w:bookmarkStart w:id="18" w:name="_Toc159724613"/>
      <w:bookmarkStart w:id="19" w:name="_Toc159724734"/>
      <w:bookmarkStart w:id="20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1" w:name="_Toc380268567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Innledning</w:t>
      </w:r>
      <w:bookmarkEnd w:id="21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2" w:name="_Toc380268568"/>
      <w:r>
        <w:t>Formål</w:t>
      </w:r>
      <w:bookmarkEnd w:id="22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3" w:name="_Toc380268569"/>
      <w:r>
        <w:t>Bakgrunn</w:t>
      </w:r>
      <w:bookmarkEnd w:id="23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4" w:name="_Toc380268570"/>
      <w:r>
        <w:t>Referanser</w:t>
      </w:r>
      <w:bookmarkEnd w:id="24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CA722B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CA722B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CA722B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5" w:name="_Toc380268571"/>
      <w:r w:rsidR="00845465">
        <w:lastRenderedPageBreak/>
        <w:t>Hva er Oppslagstjenesten</w:t>
      </w:r>
      <w:bookmarkEnd w:id="25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6" w:name="_Toc380153076"/>
      <w:bookmarkStart w:id="27" w:name="_Toc380268572"/>
      <w:r>
        <w:t>Tjenesteoversikt</w:t>
      </w:r>
      <w:bookmarkEnd w:id="26"/>
      <w:bookmarkEnd w:id="27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/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8" w:name="_Toc380268573"/>
      <w:r>
        <w:t>Aktører</w:t>
      </w:r>
      <w:bookmarkEnd w:id="28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29" w:name="_Toc380268574"/>
      <w:r>
        <w:t>Brukstilfeller</w:t>
      </w:r>
      <w:bookmarkEnd w:id="29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P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Eksport av hele kontakt og reservasjonsregisteret</w:t>
      </w:r>
    </w:p>
    <w:p w:rsidR="003C50CE" w:rsidRDefault="003C50CE" w:rsidP="0005404C">
      <w:pPr>
        <w:pStyle w:val="Listeavsnitt"/>
        <w:numPr>
          <w:ilvl w:val="0"/>
          <w:numId w:val="22"/>
        </w:numPr>
      </w:pPr>
      <w:r>
        <w:t>Videreformidling via ID-porten</w:t>
      </w:r>
    </w:p>
    <w:p w:rsidR="0005404C" w:rsidRDefault="0005404C" w:rsidP="0005404C">
      <w:r>
        <w:t>I tillegg skal Offentlig Virksomhet 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A56BE2" w:rsidRDefault="00A56BE2" w:rsidP="00A56BE2">
      <w:pPr>
        <w:pStyle w:val="Overskrift3"/>
      </w:pPr>
      <w:bookmarkStart w:id="30" w:name="_Toc380268575"/>
      <w:r>
        <w:t>Endring i kontaktregisteret</w:t>
      </w:r>
      <w:bookmarkEnd w:id="30"/>
    </w:p>
    <w:p w:rsidR="00A85B27" w:rsidRDefault="00A85B27" w:rsidP="00A85B27">
      <w:r>
        <w:t>Det er mulig å abonnere på endringer i kontakt og reservasjonsregisteret 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lastRenderedPageBreak/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1" w:name="_Toc380268576"/>
      <w:r>
        <w:t>Sletting fra kontaktregisteret</w:t>
      </w:r>
      <w:bookmarkEnd w:id="31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2" w:name="_Toc380268577"/>
      <w:r>
        <w:t>Hvordan få tilgang til Oppslagstjenesten?</w:t>
      </w:r>
      <w:bookmarkEnd w:id="32"/>
    </w:p>
    <w:p w:rsidR="000E1A85" w:rsidRDefault="00CA722B" w:rsidP="000E1A85">
      <w:bookmarkStart w:id="33" w:name="bmTittel"/>
      <w:bookmarkEnd w:id="33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CA722B" w:rsidRPr="00436535" w:rsidRDefault="00CA722B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CA722B" w:rsidRDefault="00CA722B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CA722B" w:rsidRDefault="00CA722B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4" w:name="_Toc380268578"/>
      <w:r>
        <w:t>Informasjon som må utveksles</w:t>
      </w:r>
      <w:bookmarkEnd w:id="34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lastRenderedPageBreak/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5" w:name="_Toc380268579"/>
      <w:r>
        <w:t>Overordnet teknisk beskrivelse</w:t>
      </w:r>
      <w:bookmarkEnd w:id="35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6" w:name="_Toc380268580"/>
      <w:r>
        <w:t>Datamodell</w:t>
      </w:r>
      <w:bookmarkEnd w:id="36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7" w:name="_Toc380268581"/>
      <w:r>
        <w:t>Referanseklienter</w:t>
      </w:r>
      <w:bookmarkEnd w:id="37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8" w:name="_Toc380268582"/>
      <w:proofErr w:type="spellStart"/>
      <w:r>
        <w:t>Webservice</w:t>
      </w:r>
      <w:proofErr w:type="spellEnd"/>
      <w:r>
        <w:t xml:space="preserve"> grensesnitt</w:t>
      </w:r>
      <w:bookmarkEnd w:id="38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39" w:name="_Toc380268583"/>
      <w:r>
        <w:rPr>
          <w:rStyle w:val="nolink"/>
        </w:rPr>
        <w:lastRenderedPageBreak/>
        <w:t>Teknisk beskrivelse</w:t>
      </w:r>
      <w:bookmarkEnd w:id="39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40" w:name="_Toc380268584"/>
      <w:r>
        <w:t>M</w:t>
      </w:r>
      <w:r w:rsidR="00F73B79">
        <w:t>iljø</w:t>
      </w:r>
      <w:bookmarkEnd w:id="40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 xml:space="preserve">Serveradressene er </w:t>
      </w:r>
      <w:proofErr w:type="gramStart"/>
      <w:r>
        <w:rPr>
          <w:rStyle w:val="Hyperkobling"/>
          <w:i/>
          <w:color w:val="auto"/>
          <w:highlight w:val="yellow"/>
          <w:u w:val="none"/>
        </w:rPr>
        <w:t>korrekt</w:t>
      </w:r>
      <w:proofErr w:type="gramEnd"/>
      <w:r>
        <w:rPr>
          <w:rStyle w:val="Hyperkobling"/>
          <w:i/>
          <w:color w:val="auto"/>
          <w:highlight w:val="yellow"/>
          <w:u w:val="none"/>
        </w:rPr>
        <w:t>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CA722B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CA722B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CA722B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CA722B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lastRenderedPageBreak/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CA722B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1" w:name="_Toc380268585"/>
      <w:r>
        <w:t>Forespørsel</w:t>
      </w:r>
      <w:bookmarkEnd w:id="41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informasjonsbehov</w:t>
            </w:r>
          </w:p>
        </w:tc>
        <w:tc>
          <w:tcPr>
            <w:tcW w:w="5757" w:type="dxa"/>
          </w:tcPr>
          <w:p w:rsidR="008E0F6A" w:rsidRDefault="00CA722B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2" w:name="_Ref379826310"/>
      <w:bookmarkStart w:id="43" w:name="_Toc380268586"/>
      <w:r>
        <w:rPr>
          <w:rStyle w:val="nolink"/>
        </w:rPr>
        <w:lastRenderedPageBreak/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End w:id="42"/>
      <w:bookmarkEnd w:id="43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4" w:name="_Toc380268587"/>
      <w:r>
        <w:rPr>
          <w:noProof/>
        </w:rPr>
        <w:t>Response: hentEndringer</w:t>
      </w:r>
      <w:bookmarkEnd w:id="44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lastRenderedPageBreak/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5" w:name="_Toc380268588"/>
      <w:r>
        <w:t xml:space="preserve">Fil </w:t>
      </w:r>
      <w:r w:rsidR="00B501DF">
        <w:t xml:space="preserve">uttrekk </w:t>
      </w:r>
      <w:r>
        <w:t>grensesnitt</w:t>
      </w:r>
      <w:bookmarkEnd w:id="45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6" w:name="_Toc380268589"/>
      <w:bookmarkStart w:id="47" w:name="_Toc335146651"/>
      <w:bookmarkStart w:id="48" w:name="_Toc376508951"/>
      <w:bookmarkStart w:id="49" w:name="_Toc376508943"/>
      <w:r>
        <w:t>Teknisk beskrivelse</w:t>
      </w:r>
      <w:bookmarkEnd w:id="46"/>
      <w:r>
        <w:t xml:space="preserve"> </w:t>
      </w:r>
      <w:bookmarkEnd w:id="47"/>
      <w:bookmarkEnd w:id="48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65pt;height:115.2pt" o:ole="">
            <v:imagedata r:id="rId42" o:title=""/>
          </v:shape>
          <o:OLEObject Type="Embed" ProgID="Visio.Drawing.11" ShapeID="_x0000_i1025" DrawAspect="Content" ObjectID="_1454839983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gz.kryptert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0" w:name="_Toc380268590"/>
      <w:r>
        <w:t>Dataformat</w:t>
      </w:r>
      <w:bookmarkEnd w:id="49"/>
      <w:bookmarkEnd w:id="50"/>
    </w:p>
    <w:p w:rsidR="003B769C" w:rsidRPr="003B769C" w:rsidRDefault="00B82DBA" w:rsidP="003B769C">
      <w:pPr>
        <w:pStyle w:val="Overskrift3"/>
      </w:pPr>
      <w:bookmarkStart w:id="51" w:name="_Toc380268591"/>
      <w:r>
        <w:t>Datafil</w:t>
      </w:r>
      <w:bookmarkEnd w:id="51"/>
    </w:p>
    <w:p w:rsidR="00EF2FFF" w:rsidRDefault="00EF2FFF" w:rsidP="003B769C">
      <w:pPr>
        <w:pStyle w:val="Listeavsnitt"/>
        <w:numPr>
          <w:ilvl w:val="0"/>
          <w:numId w:val="26"/>
        </w:numPr>
      </w:pPr>
      <w:r>
        <w:t>XML benyttes som dataformat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DE07EB" w:rsidRDefault="00DE07EB" w:rsidP="004548B4"/>
    <w:p w:rsidR="00B82DBA" w:rsidRDefault="00B82DBA" w:rsidP="00B82DBA">
      <w:pPr>
        <w:pStyle w:val="Overskrift3"/>
      </w:pPr>
      <w:bookmarkStart w:id="52" w:name="_Toc380268592"/>
      <w:r>
        <w:t>Signaturfil</w:t>
      </w:r>
      <w:bookmarkEnd w:id="52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3" w:name="_Toc380268593"/>
      <w:r>
        <w:t>Krypteringsnøkkel</w:t>
      </w:r>
      <w:bookmarkEnd w:id="53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4" w:name="_Toc376508949"/>
      <w:bookmarkStart w:id="55" w:name="_Toc380268594"/>
      <w:r>
        <w:t>Fil</w:t>
      </w:r>
      <w:bookmarkEnd w:id="54"/>
      <w:r w:rsidR="004A6A5C">
        <w:t>navngivning</w:t>
      </w:r>
      <w:bookmarkEnd w:id="55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kryptert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proofErr w:type="spellStart"/>
      <w:r>
        <w:t>prefixet</w:t>
      </w:r>
      <w:proofErr w:type="spellEnd"/>
      <w:r>
        <w:t xml:space="preserve"> 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kryptert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 xml:space="preserve">Alle krypteringsfiler har </w:t>
      </w:r>
      <w:proofErr w:type="spellStart"/>
      <w:r>
        <w:t>pre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kryptert</w:t>
      </w:r>
      <w:proofErr w:type="spellEnd"/>
    </w:p>
    <w:p w:rsidR="009F4EB0" w:rsidRPr="009F4EB0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Pr="004A6A5C" w:rsidRDefault="003D7B0E" w:rsidP="0087666D"/>
    <w:p w:rsidR="004A6A5C" w:rsidRDefault="004A6A5C" w:rsidP="00476856">
      <w:pPr>
        <w:pStyle w:val="Overskrift2"/>
      </w:pPr>
      <w:bookmarkStart w:id="56" w:name="_Toc335146652"/>
      <w:bookmarkStart w:id="57" w:name="_Toc376508952"/>
      <w:bookmarkStart w:id="58" w:name="_Toc380268595"/>
      <w:r w:rsidRPr="00D62F9A">
        <w:t xml:space="preserve">Bruk av </w:t>
      </w:r>
      <w:r w:rsidRPr="007E4F36">
        <w:t>SFTP</w:t>
      </w:r>
      <w:r>
        <w:t>-grensesnittet</w:t>
      </w:r>
      <w:bookmarkEnd w:id="56"/>
      <w:bookmarkEnd w:id="57"/>
      <w:bookmarkEnd w:id="58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 xml:space="preserve">Når en Offentlig Virksomhet skal overføre filer fra Oppslagstjenesten via SFTP må Virksomheten benytte et SFTP-klientprogram. Det finnes ulike slike </w:t>
      </w:r>
      <w:r>
        <w:lastRenderedPageBreak/>
        <w:t>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59" w:name="_Toc335146653"/>
      <w:bookmarkStart w:id="60" w:name="_Toc376508953"/>
      <w:r>
        <w:t>Sikkerhetskrav til innsender</w:t>
      </w:r>
      <w:bookmarkEnd w:id="59"/>
      <w:bookmarkEnd w:id="60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1" w:name="_Toc380268596"/>
      <w:r>
        <w:t>Videreformidling</w:t>
      </w:r>
      <w:r w:rsidR="008F17E9">
        <w:t xml:space="preserve"> via ID-porten</w:t>
      </w:r>
      <w:bookmarkEnd w:id="61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p w:rsidR="00CA722B" w:rsidRDefault="00CA722B" w:rsidP="00F7576D">
      <w:bookmarkStart w:id="62" w:name="_GoBack"/>
      <w:bookmarkEnd w:id="62"/>
    </w:p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904"/>
        <w:gridCol w:w="2263"/>
        <w:gridCol w:w="4676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Reservasjonsstatus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0" w:type="auto"/>
          </w:tcPr>
          <w:p w:rsidR="00ED4788" w:rsidRDefault="00CA722B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4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bilTelefonNummer</w:t>
            </w:r>
            <w:proofErr w:type="spellEnd"/>
          </w:p>
        </w:tc>
        <w:tc>
          <w:tcPr>
            <w:tcW w:w="0" w:type="auto"/>
          </w:tcPr>
          <w:p w:rsidR="00ED4788" w:rsidRDefault="00CA722B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5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lastRenderedPageBreak/>
              <w:t>Epostadresse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PostAdresse</w:t>
            </w:r>
            <w:proofErr w:type="spellEnd"/>
          </w:p>
        </w:tc>
        <w:tc>
          <w:tcPr>
            <w:tcW w:w="0" w:type="auto"/>
          </w:tcPr>
          <w:p w:rsidR="00ED4788" w:rsidRDefault="00CA722B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6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LeverandoerNavn</w:t>
            </w:r>
            <w:proofErr w:type="spellEnd"/>
          </w:p>
        </w:tc>
        <w:tc>
          <w:tcPr>
            <w:tcW w:w="0" w:type="auto"/>
          </w:tcPr>
          <w:p w:rsidR="00ED4788" w:rsidRPr="00ED4788" w:rsidRDefault="00CA722B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7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48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49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0268597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0268598"/>
      <w:r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CA722B" w:rsidP="00D042B5">
      <w:pPr>
        <w:pStyle w:val="NormalWeb"/>
        <w:jc w:val="center"/>
      </w:pPr>
      <w:hyperlink r:id="rId50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0268599"/>
      <w:r>
        <w:t>Input data</w:t>
      </w:r>
      <w:bookmarkEnd w:id="65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1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lastRenderedPageBreak/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proofErr w:type="spellStart"/>
      <w:r w:rsidR="00AA46DA">
        <w:rPr>
          <w:szCs w:val="20"/>
        </w:rPr>
        <w:t>Innbygge</w:t>
      </w:r>
      <w:proofErr w:type="spellEnd"/>
      <w:r>
        <w:rPr>
          <w:szCs w:val="20"/>
        </w:rPr>
        <w:t xml:space="preserve"> vil bli presentert en knapp/lenke med verdien av </w:t>
      </w:r>
      <w:proofErr w:type="spellStart"/>
      <w:r>
        <w:rPr>
          <w:szCs w:val="20"/>
        </w:rPr>
        <w:t>Goto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parameteret</w:t>
      </w:r>
      <w:proofErr w:type="spellEnd"/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66" w:name="_Toc380268600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CA722B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2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CA722B" w:rsidP="00F046D4">
      <w:pPr>
        <w:pStyle w:val="Listeavsnitt"/>
        <w:numPr>
          <w:ilvl w:val="0"/>
          <w:numId w:val="28"/>
        </w:numPr>
      </w:pPr>
      <w:hyperlink r:id="rId53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Pr="004954E0" w:rsidRDefault="00395CFB" w:rsidP="004954E0">
      <w:pPr>
        <w:rPr>
          <w:color w:val="FF0000"/>
        </w:rPr>
      </w:pPr>
      <w:r>
        <w:rPr>
          <w:color w:val="FF0000"/>
          <w:highlight w:val="yellow"/>
        </w:rPr>
        <w:t>Korrekt</w:t>
      </w:r>
      <w:r w:rsidR="004954E0" w:rsidRPr="00395CFB">
        <w:rPr>
          <w:color w:val="FF0000"/>
          <w:highlight w:val="yellow"/>
        </w:rPr>
        <w:t xml:space="preserve"> lenke legges inn i neste versjon av dokumentasjonen.</w:t>
      </w:r>
    </w:p>
    <w:p w:rsidR="004954E0" w:rsidRDefault="004954E0" w:rsidP="004954E0"/>
    <w:p w:rsidR="004954E0" w:rsidRDefault="004954E0" w:rsidP="004954E0"/>
    <w:p w:rsidR="004954E0" w:rsidRDefault="004954E0" w:rsidP="004954E0">
      <w:pPr>
        <w:pStyle w:val="Overskrift2"/>
      </w:pPr>
      <w:bookmarkStart w:id="67" w:name="_Toc380268601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0268602"/>
      <w:r>
        <w:t>Vedlegg</w:t>
      </w:r>
      <w:bookmarkEnd w:id="68"/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4"/>
      <w:headerReference w:type="default" r:id="rId55"/>
      <w:footerReference w:type="default" r:id="rId56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678D" w:rsidRDefault="0086678D">
      <w:r>
        <w:separator/>
      </w:r>
    </w:p>
    <w:p w:rsidR="0086678D" w:rsidRDefault="0086678D"/>
  </w:endnote>
  <w:endnote w:type="continuationSeparator" w:id="0">
    <w:p w:rsidR="0086678D" w:rsidRDefault="0086678D">
      <w:r>
        <w:continuationSeparator/>
      </w:r>
    </w:p>
    <w:p w:rsidR="0086678D" w:rsidRDefault="0086678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CA722B" w:rsidRDefault="00CA722B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678D" w:rsidRDefault="0086678D">
      <w:r>
        <w:separator/>
      </w:r>
    </w:p>
    <w:p w:rsidR="0086678D" w:rsidRDefault="0086678D"/>
  </w:footnote>
  <w:footnote w:type="continuationSeparator" w:id="0">
    <w:p w:rsidR="0086678D" w:rsidRDefault="0086678D">
      <w:r>
        <w:continuationSeparator/>
      </w:r>
    </w:p>
    <w:p w:rsidR="0086678D" w:rsidRDefault="0086678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CA722B" w:rsidRDefault="00CA722B">
    <w:pPr>
      <w:ind w:right="360"/>
    </w:pPr>
  </w:p>
  <w:p w:rsidR="00CA722B" w:rsidRDefault="00CA722B">
    <w:pPr>
      <w:pBdr>
        <w:top w:val="single" w:sz="18" w:space="1" w:color="auto"/>
      </w:pBdr>
      <w:rPr>
        <w:sz w:val="4"/>
      </w:rPr>
    </w:pPr>
  </w:p>
  <w:p w:rsidR="00CA722B" w:rsidRDefault="00CA722B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722B" w:rsidRDefault="00CA722B">
    <w:pPr>
      <w:ind w:right="360"/>
    </w:pPr>
  </w:p>
  <w:p w:rsidR="00CA722B" w:rsidRDefault="00CA722B">
    <w:pPr>
      <w:pBdr>
        <w:top w:val="single" w:sz="18" w:space="1" w:color="auto"/>
      </w:pBdr>
      <w:rPr>
        <w:sz w:val="4"/>
      </w:rPr>
    </w:pPr>
  </w:p>
  <w:p w:rsidR="00CA722B" w:rsidRDefault="00CA722B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20.05pt;height:38.8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2"/>
  </w:num>
  <w:num w:numId="4">
    <w:abstractNumId w:val="2"/>
  </w:num>
  <w:num w:numId="5">
    <w:abstractNumId w:val="30"/>
  </w:num>
  <w:num w:numId="6">
    <w:abstractNumId w:val="23"/>
  </w:num>
  <w:num w:numId="7">
    <w:abstractNumId w:val="12"/>
  </w:num>
  <w:num w:numId="8">
    <w:abstractNumId w:val="5"/>
  </w:num>
  <w:num w:numId="9">
    <w:abstractNumId w:val="20"/>
  </w:num>
  <w:num w:numId="10">
    <w:abstractNumId w:val="7"/>
  </w:num>
  <w:num w:numId="11">
    <w:abstractNumId w:val="26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</w:num>
  <w:num w:numId="17">
    <w:abstractNumId w:val="17"/>
  </w:num>
  <w:num w:numId="18">
    <w:abstractNumId w:val="29"/>
  </w:num>
  <w:num w:numId="19">
    <w:abstractNumId w:val="4"/>
  </w:num>
  <w:num w:numId="20">
    <w:abstractNumId w:val="14"/>
  </w:num>
  <w:num w:numId="21">
    <w:abstractNumId w:val="28"/>
  </w:num>
  <w:num w:numId="22">
    <w:abstractNumId w:val="25"/>
  </w:num>
  <w:num w:numId="23">
    <w:abstractNumId w:val="3"/>
  </w:num>
  <w:num w:numId="24">
    <w:abstractNumId w:val="9"/>
  </w:num>
  <w:num w:numId="25">
    <w:abstractNumId w:val="24"/>
  </w:num>
  <w:num w:numId="26">
    <w:abstractNumId w:val="21"/>
  </w:num>
  <w:num w:numId="27">
    <w:abstractNumId w:val="15"/>
  </w:num>
  <w:num w:numId="28">
    <w:abstractNumId w:val="18"/>
  </w:num>
  <w:num w:numId="29">
    <w:abstractNumId w:val="19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82D95"/>
    <w:rsid w:val="00294C43"/>
    <w:rsid w:val="002E0C3C"/>
    <w:rsid w:val="002E42E4"/>
    <w:rsid w:val="002F221E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C100B"/>
    <w:rsid w:val="005C5CC8"/>
    <w:rsid w:val="005D06F6"/>
    <w:rsid w:val="005D09FE"/>
    <w:rsid w:val="005D0EAB"/>
    <w:rsid w:val="005D2BCD"/>
    <w:rsid w:val="005D35BE"/>
    <w:rsid w:val="005E519C"/>
    <w:rsid w:val="006078AB"/>
    <w:rsid w:val="00610916"/>
    <w:rsid w:val="00625186"/>
    <w:rsid w:val="00625A45"/>
    <w:rsid w:val="00626A61"/>
    <w:rsid w:val="00627893"/>
    <w:rsid w:val="00635F11"/>
    <w:rsid w:val="0065072B"/>
    <w:rsid w:val="00652452"/>
    <w:rsid w:val="00653ECB"/>
    <w:rsid w:val="006649B3"/>
    <w:rsid w:val="00666BE0"/>
    <w:rsid w:val="0067025C"/>
    <w:rsid w:val="006C71A3"/>
    <w:rsid w:val="007044A0"/>
    <w:rsid w:val="00740A71"/>
    <w:rsid w:val="00751AB1"/>
    <w:rsid w:val="00766407"/>
    <w:rsid w:val="00797F04"/>
    <w:rsid w:val="007A007F"/>
    <w:rsid w:val="007C4698"/>
    <w:rsid w:val="007D6A14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6678D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50D64"/>
    <w:rsid w:val="00A56BE2"/>
    <w:rsid w:val="00A6247D"/>
    <w:rsid w:val="00A74652"/>
    <w:rsid w:val="00A83819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5EFD"/>
    <w:rsid w:val="00B7038D"/>
    <w:rsid w:val="00B82DBA"/>
    <w:rsid w:val="00B831D2"/>
    <w:rsid w:val="00B867EC"/>
    <w:rsid w:val="00B94713"/>
    <w:rsid w:val="00B95BCF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http://begrep.difi.no/Felles/postkasseLeverandoerNavn.html" TargetMode="External"/><Relationship Id="rId50" Type="http://schemas.openxmlformats.org/officeDocument/2006/relationships/hyperlink" Target="https://brukerprofil-ver1.difi.no/minprofil/" TargetMode="External"/><Relationship Id="rId55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/Felles/epostadresse.html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begrep.difi.no/Felles/Mobiltelefonnummer.html" TargetMode="External"/><Relationship Id="rId53" Type="http://schemas.openxmlformats.org/officeDocument/2006/relationships/hyperlink" Target="http://eid.difi.no/nn/reserver-deg-mot-kommunikasjon-pa-nett" TargetMode="Externa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mailto:idporten@difi.no" TargetMode="External"/><Relationship Id="rId57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begrep.difi.no/Felles/reservasjon.html" TargetMode="External"/><Relationship Id="rId52" Type="http://schemas.openxmlformats.org/officeDocument/2006/relationships/hyperlink" Target="http://www.norge.no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http://samarbeid.difi.no" TargetMode="External"/><Relationship Id="rId56" Type="http://schemas.openxmlformats.org/officeDocument/2006/relationships/footer" Target="footer6.xml"/><Relationship Id="rId8" Type="http://schemas.openxmlformats.org/officeDocument/2006/relationships/endnotes" Target="endnotes.xml"/><Relationship Id="rId51" Type="http://schemas.openxmlformats.org/officeDocument/2006/relationships/hyperlink" Target="http://www.virksomhet.no/tjenesteforinnsendingsomjegvari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72BCC3-F655-4A76-BDCE-DBDE3386FB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0</TotalTime>
  <Pages>19</Pages>
  <Words>4619</Words>
  <Characters>24481</Characters>
  <Application>Microsoft Office Word</Application>
  <DocSecurity>0</DocSecurity>
  <Lines>204</Lines>
  <Paragraphs>58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29042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32</cp:revision>
  <cp:lastPrinted>2012-10-18T12:29:00Z</cp:lastPrinted>
  <dcterms:created xsi:type="dcterms:W3CDTF">2014-02-10T17:53:00Z</dcterms:created>
  <dcterms:modified xsi:type="dcterms:W3CDTF">2014-02-25T12:27:00Z</dcterms:modified>
</cp:coreProperties>
</file>